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68" r:id="rId3"/>
    <p:sldId id="256" r:id="rId4"/>
    <p:sldId id="259" r:id="rId5"/>
    <p:sldId id="258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</p:sldIdLst>
  <p:sldSz cx="6858000" cy="9906000" type="A4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667" autoAdjust="0"/>
    <p:restoredTop sz="94660"/>
  </p:normalViewPr>
  <p:slideViewPr>
    <p:cSldViewPr snapToGrid="0">
      <p:cViewPr varScale="1">
        <p:scale>
          <a:sx n="92" d="100"/>
          <a:sy n="92" d="100"/>
        </p:scale>
        <p:origin x="-3012" y="-126"/>
      </p:cViewPr>
      <p:guideLst>
        <p:guide orient="horz" pos="3120"/>
        <p:guide pos="216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1621191"/>
            <a:ext cx="5829300" cy="3448756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57250" y="5202944"/>
            <a:ext cx="5143500" cy="2391656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382A49-EBD9-40F7-9C0B-33E495BE9D66}" type="datetimeFigureOut">
              <a:rPr lang="de-DE" smtClean="0"/>
              <a:t>14.12.201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4DA10-71E7-42F8-A36E-E2E2D3EFB0A3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366890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382A49-EBD9-40F7-9C0B-33E495BE9D66}" type="datetimeFigureOut">
              <a:rPr lang="de-DE" smtClean="0"/>
              <a:t>14.12.201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4DA10-71E7-42F8-A36E-E2E2D3EFB0A3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141601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07757" y="527403"/>
            <a:ext cx="1478756" cy="839487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1488" y="527403"/>
            <a:ext cx="4350544" cy="839487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382A49-EBD9-40F7-9C0B-33E495BE9D66}" type="datetimeFigureOut">
              <a:rPr lang="de-DE" smtClean="0"/>
              <a:t>14.12.201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4DA10-71E7-42F8-A36E-E2E2D3EFB0A3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590495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382A49-EBD9-40F7-9C0B-33E495BE9D66}" type="datetimeFigureOut">
              <a:rPr lang="de-DE" smtClean="0"/>
              <a:t>14.12.201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4DA10-71E7-42F8-A36E-E2E2D3EFB0A3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135918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916" y="2469624"/>
            <a:ext cx="5915025" cy="4120620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7916" y="6629226"/>
            <a:ext cx="5915025" cy="216693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382A49-EBD9-40F7-9C0B-33E495BE9D66}" type="datetimeFigureOut">
              <a:rPr lang="de-DE" smtClean="0"/>
              <a:t>14.12.201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4DA10-71E7-42F8-A36E-E2E2D3EFB0A3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651894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1488" y="2637014"/>
            <a:ext cx="2914650" cy="628526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71863" y="2637014"/>
            <a:ext cx="2914650" cy="628526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382A49-EBD9-40F7-9C0B-33E495BE9D66}" type="datetimeFigureOut">
              <a:rPr lang="de-DE" smtClean="0"/>
              <a:t>14.12.201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4DA10-71E7-42F8-A36E-E2E2D3EFB0A3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954759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381" y="527405"/>
            <a:ext cx="5915025" cy="191470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2381" y="2428347"/>
            <a:ext cx="2901255" cy="119009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381" y="3618442"/>
            <a:ext cx="2901255" cy="532218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71863" y="2428347"/>
            <a:ext cx="2915543" cy="119009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71863" y="3618442"/>
            <a:ext cx="2915543" cy="532218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382A49-EBD9-40F7-9C0B-33E495BE9D66}" type="datetimeFigureOut">
              <a:rPr lang="de-DE" smtClean="0"/>
              <a:t>14.12.2015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4DA10-71E7-42F8-A36E-E2E2D3EFB0A3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076911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382A49-EBD9-40F7-9C0B-33E495BE9D66}" type="datetimeFigureOut">
              <a:rPr lang="de-DE" smtClean="0"/>
              <a:t>14.12.2015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4DA10-71E7-42F8-A36E-E2E2D3EFB0A3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270157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382A49-EBD9-40F7-9C0B-33E495BE9D66}" type="datetimeFigureOut">
              <a:rPr lang="de-DE" smtClean="0"/>
              <a:t>14.12.2015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4DA10-71E7-42F8-A36E-E2E2D3EFB0A3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972509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381" y="660400"/>
            <a:ext cx="2211884" cy="23114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15543" y="1426283"/>
            <a:ext cx="3471863" cy="703968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2381" y="2971800"/>
            <a:ext cx="2211884" cy="5505627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382A49-EBD9-40F7-9C0B-33E495BE9D66}" type="datetimeFigureOut">
              <a:rPr lang="de-DE" smtClean="0"/>
              <a:t>14.12.201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4DA10-71E7-42F8-A36E-E2E2D3EFB0A3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814242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381" y="660400"/>
            <a:ext cx="2211884" cy="23114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915543" y="1426283"/>
            <a:ext cx="3471863" cy="7039681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2381" y="2971800"/>
            <a:ext cx="2211884" cy="5505627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382A49-EBD9-40F7-9C0B-33E495BE9D66}" type="datetimeFigureOut">
              <a:rPr lang="de-DE" smtClean="0"/>
              <a:t>14.12.201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4DA10-71E7-42F8-A36E-E2E2D3EFB0A3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336967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1488" y="527405"/>
            <a:ext cx="5915025" cy="191470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1488" y="2637014"/>
            <a:ext cx="5915025" cy="62852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71488" y="9181397"/>
            <a:ext cx="1543050" cy="52740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382A49-EBD9-40F7-9C0B-33E495BE9D66}" type="datetimeFigureOut">
              <a:rPr lang="de-DE" smtClean="0"/>
              <a:t>14.12.201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71713" y="9181397"/>
            <a:ext cx="2314575" cy="52740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843463" y="9181397"/>
            <a:ext cx="1543050" cy="52740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64DA10-71E7-42F8-A36E-E2E2D3EFB0A3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586177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file:///\\dwdf219\AgileDev\10_CloudCurriculum\M4_CDandDevOps\10_Work\05_M4_Pilot_1\CC_M4_Pilot_1.vsd\Drawing\~Page-2\Container.17" TargetMode="Externa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8309891"/>
              </p:ext>
            </p:extLst>
          </p:nvPr>
        </p:nvGraphicFramePr>
        <p:xfrm>
          <a:off x="2059302" y="8459474"/>
          <a:ext cx="2137736" cy="1038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3358293" imgH="1630464" progId="Visio.Drawing.11">
                  <p:link updateAutomatic="1"/>
                </p:oleObj>
              </mc:Choice>
              <mc:Fallback>
                <p:oleObj name="Visio" r:id="rId3" imgW="3358293" imgH="163046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9302" y="8459474"/>
                        <a:ext cx="2137736" cy="1038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1390" y="6809890"/>
            <a:ext cx="3878446" cy="1241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2596" y="3395632"/>
            <a:ext cx="3273412" cy="243705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22596" y="386913"/>
            <a:ext cx="6123677" cy="64017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4 </a:t>
            </a:r>
            <a:r>
              <a:rPr lang="de-DE" sz="2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ilot 1 </a:t>
            </a:r>
            <a:r>
              <a:rPr lang="de-DE" sz="2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– </a:t>
            </a:r>
            <a:r>
              <a:rPr lang="de-DE" sz="22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s</a:t>
            </a:r>
            <a:r>
              <a:rPr lang="de-DE" sz="2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2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– Supplement Sheet</a:t>
            </a:r>
          </a:p>
          <a:p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General Information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Jenkins Server: htt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//localhost:8080/jenkin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/ 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ccm4course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tegrationX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ionX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pp in CF: 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htt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//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bulletinboard-ads-</a:t>
            </a:r>
            <a:r>
              <a:rPr lang="de-D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tegrati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&lt;d/i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&gt;.cfapps.sap.hana.ondemand.com/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http://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bulletinboard-ads-</a:t>
            </a:r>
            <a:r>
              <a:rPr lang="de-D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cceptan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&lt;</a:t>
            </a: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d/i </a:t>
            </a:r>
            <a:r>
              <a:rPr lang="de-DE" sz="1200" dirty="0" err="1"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&gt;.cfapps.sap.hana.ondemand.com/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http://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bulletinboard-ads-</a:t>
            </a:r>
            <a:r>
              <a:rPr lang="de-D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roducti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&lt;</a:t>
            </a: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d/i </a:t>
            </a:r>
            <a:r>
              <a:rPr lang="de-DE" sz="1200" dirty="0" err="1"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&gt;.cfapps.sap.hana.ondemand.com/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ow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</a:t>
            </a:r>
            <a:endParaRPr lang="de-DE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verview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– CF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zations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Spaces</a:t>
            </a:r>
            <a:endParaRPr lang="de-DE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Cloud 8"/>
          <p:cNvSpPr/>
          <p:nvPr/>
        </p:nvSpPr>
        <p:spPr>
          <a:xfrm>
            <a:off x="3849698" y="3785971"/>
            <a:ext cx="2542885" cy="1267450"/>
          </a:xfrm>
          <a:prstGeom prst="cloud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t"/>
          <a:lstStyle/>
          <a:p>
            <a:pPr algn="r"/>
            <a:r>
              <a:rPr lang="de-DE" sz="1200" dirty="0" err="1" smtClean="0"/>
              <a:t>CloudFoundry</a:t>
            </a:r>
            <a:endParaRPr lang="de-DE" dirty="0"/>
          </a:p>
        </p:txBody>
      </p:sp>
      <p:sp>
        <p:nvSpPr>
          <p:cNvPr id="10" name="Rounded Rectangle 9"/>
          <p:cNvSpPr/>
          <p:nvPr/>
        </p:nvSpPr>
        <p:spPr>
          <a:xfrm>
            <a:off x="4389532" y="4306633"/>
            <a:ext cx="1217259" cy="405246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sz="1200" dirty="0" err="1" smtClean="0"/>
              <a:t>Advertisement</a:t>
            </a:r>
            <a:r>
              <a:rPr lang="de-DE" sz="1200" dirty="0" smtClean="0"/>
              <a:t> </a:t>
            </a:r>
            <a:r>
              <a:rPr lang="de-DE" sz="1200" dirty="0" err="1" smtClean="0"/>
              <a:t>service</a:t>
            </a:r>
            <a:endParaRPr lang="de-DE" sz="1200" dirty="0"/>
          </a:p>
        </p:txBody>
      </p:sp>
      <p:cxnSp>
        <p:nvCxnSpPr>
          <p:cNvPr id="12" name="Straight Arrow Connector 11"/>
          <p:cNvCxnSpPr>
            <a:endCxn id="10" idx="1"/>
          </p:cNvCxnSpPr>
          <p:nvPr/>
        </p:nvCxnSpPr>
        <p:spPr>
          <a:xfrm flipV="1">
            <a:off x="3616036" y="4509256"/>
            <a:ext cx="773496" cy="63342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796638" y="4938005"/>
            <a:ext cx="412292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900" dirty="0" smtClean="0"/>
              <a:t>push</a:t>
            </a:r>
            <a:endParaRPr lang="de-DE" sz="900" dirty="0"/>
          </a:p>
        </p:txBody>
      </p:sp>
      <p:sp>
        <p:nvSpPr>
          <p:cNvPr id="14" name="Rectangle 13"/>
          <p:cNvSpPr/>
          <p:nvPr/>
        </p:nvSpPr>
        <p:spPr>
          <a:xfrm>
            <a:off x="1227282" y="5041943"/>
            <a:ext cx="1391227" cy="20147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9952" y="8589950"/>
            <a:ext cx="481322" cy="481322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2583406" y="9137759"/>
            <a:ext cx="10895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enkins </a:t>
            </a:r>
            <a:r>
              <a:rPr lang="de-DE" sz="1200" dirty="0" err="1" smtClean="0"/>
              <a:t>TeamX</a:t>
            </a:r>
            <a:endParaRPr lang="de-DE" sz="1200" dirty="0"/>
          </a:p>
        </p:txBody>
      </p:sp>
      <p:cxnSp>
        <p:nvCxnSpPr>
          <p:cNvPr id="3" name="Straight Arrow Connector 2"/>
          <p:cNvCxnSpPr>
            <a:stCxn id="20" idx="0"/>
          </p:cNvCxnSpPr>
          <p:nvPr/>
        </p:nvCxnSpPr>
        <p:spPr>
          <a:xfrm flipH="1" flipV="1">
            <a:off x="2144623" y="7827884"/>
            <a:ext cx="1005990" cy="7620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2944467" y="8228642"/>
            <a:ext cx="412292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900" dirty="0" smtClean="0"/>
              <a:t>push</a:t>
            </a:r>
            <a:endParaRPr lang="de-DE" sz="900" dirty="0"/>
          </a:p>
        </p:txBody>
      </p:sp>
      <p:cxnSp>
        <p:nvCxnSpPr>
          <p:cNvPr id="34" name="Straight Arrow Connector 33"/>
          <p:cNvCxnSpPr>
            <a:stCxn id="20" idx="0"/>
          </p:cNvCxnSpPr>
          <p:nvPr/>
        </p:nvCxnSpPr>
        <p:spPr>
          <a:xfrm flipH="1" flipV="1">
            <a:off x="2144623" y="7430878"/>
            <a:ext cx="1005990" cy="11590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20" idx="0"/>
          </p:cNvCxnSpPr>
          <p:nvPr/>
        </p:nvCxnSpPr>
        <p:spPr>
          <a:xfrm flipV="1">
            <a:off x="3150613" y="7703194"/>
            <a:ext cx="1173915" cy="8867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28799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2596" y="283003"/>
            <a:ext cx="6123677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eam H - M4 Pilot – </a:t>
            </a:r>
            <a:r>
              <a:rPr lang="de-DE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– Supplement Sheet</a:t>
            </a:r>
          </a:p>
          <a:p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General Information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https://github.wdf.sap.corp/cc-java-dev/cc-m4-coursematerial/blob/master/M4-Pilot/Exercise.md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Jenkins Server: http://veecfseqos020:8080/jenkins/ 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ccm4course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amH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pp in CF: http://bulletinboard-ads-teamh.cfapps.neo.ondemand.com/api/v1.0/ads/</a:t>
            </a: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verview</a:t>
            </a:r>
            <a:endParaRPr lang="de-DE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eat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Commit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ync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i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s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uil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„war“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ile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oudFoundry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ow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</a:t>
            </a:r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ach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rou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ositor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enkin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ithi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same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ist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ange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rectl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not in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cal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vironment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e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265" y="5198264"/>
            <a:ext cx="5682023" cy="2314469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3163" y="7625298"/>
            <a:ext cx="4136229" cy="213839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986638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2596" y="283003"/>
            <a:ext cx="6123677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eam I - M4 Pilot – </a:t>
            </a:r>
            <a:r>
              <a:rPr lang="de-DE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– Supplement Sheet</a:t>
            </a:r>
          </a:p>
          <a:p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General Information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https://github.wdf.sap.corp/cc-java-dev/cc-m4-coursematerial/blob/master/M4-Pilot/Exercise.md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Jenkins Server: http://veecfseqos021:8080/jenkins/ 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ccm4course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amI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pp in CF: http://bulletinboard-ads-teami.cfapps.neo.ondemand.com/api/v1.0/ads/</a:t>
            </a: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verview</a:t>
            </a:r>
            <a:endParaRPr lang="de-DE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eat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Commit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ync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i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s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uil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„war“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ile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oudFoundry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ow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</a:t>
            </a:r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ach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rou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ositor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enkin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ithi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same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ist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ange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rectl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not in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cal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vironment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e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265" y="5198264"/>
            <a:ext cx="5682023" cy="2314469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3163" y="7625298"/>
            <a:ext cx="4136229" cy="213839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67084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2596" y="283003"/>
            <a:ext cx="6123677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eam J - M4 Pilot – </a:t>
            </a:r>
            <a:r>
              <a:rPr lang="de-DE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– Supplement Sheet</a:t>
            </a:r>
          </a:p>
          <a:p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General Information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https://github.wdf.sap.corp/cc-java-dev/cc-m4-coursematerial/blob/master/M4-Pilot/Exercise.md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Jenkins Server: http://veecfseqos022:8080/jenkins/ 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ccm4course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amJ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pp in CF: http://bulletinboard-ads-teamj.cfapps.neo.ondemand.com/api/v1.0/ads/</a:t>
            </a: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verview</a:t>
            </a:r>
            <a:endParaRPr lang="de-DE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eat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Commit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ync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i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s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uil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„war“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ile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oudFoundry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ow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</a:t>
            </a:r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ach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rou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ositor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enkin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ithi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same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ist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ange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rectl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not in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cal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vironment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e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265" y="5198264"/>
            <a:ext cx="5682023" cy="2314469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3163" y="7625298"/>
            <a:ext cx="4136229" cy="213839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96695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2596" y="283003"/>
            <a:ext cx="6123677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eam K - M4 Pilot – </a:t>
            </a:r>
            <a:r>
              <a:rPr lang="de-DE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– Supplement Sheet</a:t>
            </a:r>
          </a:p>
          <a:p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General Information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https://github.wdf.sap.corp/cc-java-dev/cc-m4-coursematerial/blob/master/M4-Pilot/Exercise.md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Jenkins Server: http://veecfseqos025:8080/jenkins/ 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ccm4course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amK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pp in CF: http://bulletinboard-ads-teamk.cfapps.neo.ondemand.com/api/v1.0/ads/</a:t>
            </a: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verview</a:t>
            </a:r>
            <a:endParaRPr lang="de-DE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eat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Commit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ync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i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s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uil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„war“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ile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oudFoundry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ow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</a:t>
            </a:r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ach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rou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ositor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enkin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ithi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same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ist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ange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rectl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not in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cal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vironment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e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265" y="5198264"/>
            <a:ext cx="5682023" cy="2314469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3163" y="7625298"/>
            <a:ext cx="4136229" cy="213839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13997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ppendix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855694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2596" y="283003"/>
            <a:ext cx="6123677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eam A - M4 Pilot – </a:t>
            </a:r>
            <a:r>
              <a:rPr lang="de-DE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– Supplement Sheet</a:t>
            </a:r>
          </a:p>
          <a:p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General Information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https://github.wdf.sap.corp/cc-java-dev/cc-m4-coursematerial/blob/master/M4-Pilot/Exercise.md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Jenkins Server: http://veecfseqos001:8080/jenkins/ 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ccm4course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amA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pp in CF: http://bulletinboard-ads-teama.cfapps.neo.ondemand.com/api/v1.0/ads/</a:t>
            </a: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verview</a:t>
            </a:r>
            <a:endParaRPr lang="de-DE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eat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Commit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ync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i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s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uil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„war“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ile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oudFoundry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ow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</a:t>
            </a:r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ach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rou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ositor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enkin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ithi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same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ist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ange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rectl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not in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cal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vironment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e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265" y="5198264"/>
            <a:ext cx="5682023" cy="2314469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3163" y="7625298"/>
            <a:ext cx="4136229" cy="213839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66328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2596" y="283003"/>
            <a:ext cx="6123677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eam B - M4 Pilot – </a:t>
            </a:r>
            <a:r>
              <a:rPr lang="de-DE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– Supplement Sheet</a:t>
            </a:r>
          </a:p>
          <a:p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General Information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https://github.wdf.sap.corp/cc-java-dev/cc-m4-coursematerial/blob/master/M4-Pilot/Exercise.md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Jenkins Server: http://veecfseqos003:8080/jenkins/ 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ccm4course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amB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pp in CF: http://bulletinboard-ads-teamb.cfapps.neo.ondemand.com/api/v1.0/ads/</a:t>
            </a: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verview</a:t>
            </a:r>
            <a:endParaRPr lang="de-DE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eat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Commit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ync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i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s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uil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„war“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ile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oudFoundry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ow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</a:t>
            </a:r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ach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rou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ositor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enkin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ithi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same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ist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ange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rectl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not in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cal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vironment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e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265" y="5198264"/>
            <a:ext cx="5682023" cy="2314469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3163" y="7625298"/>
            <a:ext cx="4136229" cy="213839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0336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2596" y="283003"/>
            <a:ext cx="6123677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eam C - M4 Pilot – </a:t>
            </a:r>
            <a:r>
              <a:rPr lang="de-DE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– Supplement Sheet</a:t>
            </a:r>
          </a:p>
          <a:p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General Information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https://github.wdf.sap.corp/cc-java-dev/cc-m4-coursematerial/blob/master/M4-Pilot/Exercise.md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Jenkins Server: http://veecfseqos007:8080/jenkins/ 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ccm4course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amC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pp in CF: http://bulletinboard-ads-teamc.cfapps.neo.ondemand.com/api/v1.0/ads/</a:t>
            </a: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verview</a:t>
            </a:r>
            <a:endParaRPr lang="de-DE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eat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Commit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ync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i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s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uil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„war“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ile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oudFoundry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ow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</a:t>
            </a:r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ach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rou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ositor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enkin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ithi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same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ist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ange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rectl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not in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cal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vironment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e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265" y="5198264"/>
            <a:ext cx="5682023" cy="2314469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3163" y="7625298"/>
            <a:ext cx="4136229" cy="213839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82991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2596" y="283003"/>
            <a:ext cx="6123677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eam D - M4 Pilot – </a:t>
            </a:r>
            <a:r>
              <a:rPr lang="de-DE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– Supplement Sheet</a:t>
            </a:r>
          </a:p>
          <a:p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General Information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https://github.wdf.sap.corp/cc-java-dev/cc-m4-coursematerial/blob/master/M4-Pilot/Exercise.md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Jenkins Server: http://veecfseqos010:8080/jenkins/ 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ccm4course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amD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pp in CF: http://bulletinboard-ads-teamd.cfapps.neo.ondemand.com/api/v1.0/ads/</a:t>
            </a: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verview</a:t>
            </a:r>
            <a:endParaRPr lang="de-DE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eat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Commit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ync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i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s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uil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„war“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ile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oudFoundry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ow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</a:t>
            </a:r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ach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rou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ositor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enkin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ithi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same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ist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ange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rectl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not in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cal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vironment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e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265" y="5198264"/>
            <a:ext cx="5682023" cy="2314469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3163" y="7625298"/>
            <a:ext cx="4136229" cy="213839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479251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2596" y="283003"/>
            <a:ext cx="6123677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eam E - M4 Pilot – </a:t>
            </a:r>
            <a:r>
              <a:rPr lang="de-DE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– Supplement Sheet</a:t>
            </a:r>
          </a:p>
          <a:p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General Information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https://github.wdf.sap.corp/cc-java-dev/cc-m4-coursematerial/blob/master/M4-Pilot/Exercise.md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Jenkins Server: http://veecfseqos013:8080/jenkins/ 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ccm4course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amE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pp in CF: http://bulletinboard-ads-teame.cfapps.neo.ondemand.com/api/v1.0/ads/</a:t>
            </a: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verview</a:t>
            </a:r>
            <a:endParaRPr lang="de-DE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eat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Commit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ync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i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s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uil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„war“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ile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oudFoundry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ow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</a:t>
            </a:r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ach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rou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ositor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enkin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ithi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same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ist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ange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rectl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not in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cal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vironment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e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265" y="5198264"/>
            <a:ext cx="5682023" cy="2314469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3163" y="7625298"/>
            <a:ext cx="4136229" cy="213839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80360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2596" y="283003"/>
            <a:ext cx="6123677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eam F - M4 Pilot – </a:t>
            </a:r>
            <a:r>
              <a:rPr lang="de-DE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– Supplement Sheet</a:t>
            </a:r>
          </a:p>
          <a:p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General Information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https://github.wdf.sap.corp/cc-java-dev/cc-m4-coursematerial/blob/master/M4-Pilot/Exercise.md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Jenkins Server: http://veecfseqos014:8080/jenkins/ 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ccm4course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amF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pp in CF: http://bulletinboard-ads-teamf.cfapps.neo.ondemand.com/api/v1.0/ads/</a:t>
            </a: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verview</a:t>
            </a:r>
            <a:endParaRPr lang="de-DE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eat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Commit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ync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i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s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uil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„war“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ile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oudFoundry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ow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</a:t>
            </a:r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ach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rou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ositor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enkin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ithi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same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ist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ange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rectl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not in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cal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vironment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e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265" y="5198264"/>
            <a:ext cx="5682023" cy="2314469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3163" y="7625298"/>
            <a:ext cx="4136229" cy="213839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9216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2596" y="283003"/>
            <a:ext cx="6123677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eam G - M4 Pilot – </a:t>
            </a:r>
            <a:r>
              <a:rPr lang="de-DE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– Supplement Sheet</a:t>
            </a:r>
          </a:p>
          <a:p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General Information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https://github.wdf.sap.corp/cc-java-dev/cc-m4-coursematerial/blob/master/M4-Pilot/Exercise.md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Jenkins Server: http://veecfseqos015:8080/jenkins/ 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ccm4course</a:t>
            </a: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amG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pp in CF: http://bulletinboard-ads-teamg.cfapps.neo.ondemand.com/api/v1.0/ads/</a:t>
            </a: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ercis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verview</a:t>
            </a:r>
            <a:endParaRPr lang="de-DE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eat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Commit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ync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i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s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uil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„war“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ile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Job: Thi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oudFoundry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ow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de-DE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</a:t>
            </a:r>
            <a:endParaRPr lang="de-DE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ach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rou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ositor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t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enkins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k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ithi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same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ist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w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pac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w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anges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rectly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on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itHub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not in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cal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vironment</a:t>
            </a: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200" dirty="0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ill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et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loying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CF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DE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0265" y="5198264"/>
            <a:ext cx="5682023" cy="2314469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3163" y="7625298"/>
            <a:ext cx="4136229" cy="213839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15060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531</Words>
  <Application>Microsoft Office PowerPoint</Application>
  <PresentationFormat>A4 Paper (210x297 mm)</PresentationFormat>
  <Paragraphs>291</Paragraphs>
  <Slides>13</Slides>
  <Notes>0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Office Theme</vt:lpstr>
      <vt:lpstr>\\dwdf219\AgileDev\10_CloudCurriculum\M4_CDandDevOps\10_Work\05_M4_Pilot_1\CC_M4_Pilot_1.vsd\Drawing\~Page-2\Container.17</vt:lpstr>
      <vt:lpstr>PowerPoint Presentation</vt:lpstr>
      <vt:lpstr>Appendix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A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olzwarth, Christian</dc:creator>
  <cp:lastModifiedBy>Schmitt-Roquette, Ralf</cp:lastModifiedBy>
  <cp:revision>33</cp:revision>
  <dcterms:created xsi:type="dcterms:W3CDTF">2015-11-19T09:16:14Z</dcterms:created>
  <dcterms:modified xsi:type="dcterms:W3CDTF">2015-12-14T17:24:04Z</dcterms:modified>
</cp:coreProperties>
</file>